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4CF89C73" w14:textId="77777777" w:rsidR="00914751" w:rsidRDefault="00194899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noProof/>
          <w:sz w:val="44"/>
          <w:szCs w:val="44"/>
        </w:rPr>
        <w:drawing>
          <wp:inline distT="0" distB="0" distL="0" distR="0" wp14:anchorId="542A5D92" wp14:editId="78548885">
            <wp:extent cx="1005840" cy="1005840"/>
            <wp:effectExtent l="0" t="0" r="0" b="0"/>
            <wp:docPr id="1073741826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image.png"/>
                    <pic:cNvPicPr>
                      <a:picLocks noChangeAspect="1"/>
                    </pic:cNvPicPr>
                  </pic:nvPicPr>
                  <pic:blipFill>
                    <a:blip r:embed="rId7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05840" cy="100584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7896BE04" w14:textId="77777777" w:rsidR="00914751" w:rsidRDefault="00914751">
      <w:pPr>
        <w:jc w:val="left"/>
        <w:rPr>
          <w:sz w:val="44"/>
          <w:szCs w:val="44"/>
        </w:rPr>
      </w:pPr>
    </w:p>
    <w:p w14:paraId="4A04A247" w14:textId="77777777" w:rsidR="00914751" w:rsidRDefault="00914751">
      <w:pPr>
        <w:jc w:val="left"/>
        <w:rPr>
          <w:sz w:val="44"/>
          <w:szCs w:val="44"/>
        </w:rPr>
      </w:pPr>
    </w:p>
    <w:p w14:paraId="2ED25D54" w14:textId="77777777" w:rsidR="00914751" w:rsidRDefault="00914751">
      <w:pPr>
        <w:jc w:val="left"/>
        <w:rPr>
          <w:sz w:val="44"/>
          <w:szCs w:val="44"/>
        </w:rPr>
      </w:pPr>
    </w:p>
    <w:p w14:paraId="575329B2" w14:textId="77777777" w:rsidR="00914751" w:rsidRDefault="00914751">
      <w:pPr>
        <w:jc w:val="left"/>
        <w:rPr>
          <w:sz w:val="44"/>
          <w:szCs w:val="44"/>
        </w:rPr>
      </w:pP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proofErr w:type="spellStart"/>
      <w:r>
        <w:rPr>
          <w:sz w:val="48"/>
          <w:szCs w:val="48"/>
        </w:rPr>
        <w:t>Storebox</w:t>
      </w:r>
      <w:proofErr w:type="spellEnd"/>
      <w:r>
        <w:rPr>
          <w:sz w:val="48"/>
          <w:szCs w:val="48"/>
        </w:rPr>
        <w:t xml:space="preserve">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77777777" w:rsidR="00914751" w:rsidRDefault="00914751">
      <w:pPr>
        <w:jc w:val="left"/>
        <w:rPr>
          <w:sz w:val="44"/>
          <w:szCs w:val="44"/>
        </w:rPr>
      </w:pPr>
    </w:p>
    <w:p w14:paraId="4EE442CE" w14:textId="77777777" w:rsidR="00914751" w:rsidRDefault="00914751">
      <w:pPr>
        <w:jc w:val="left"/>
        <w:rPr>
          <w:sz w:val="44"/>
          <w:szCs w:val="44"/>
        </w:rPr>
      </w:pPr>
    </w:p>
    <w:p w14:paraId="25E3B1DA" w14:textId="77777777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7777777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66273B72" w14:textId="77777777" w:rsidR="00914751" w:rsidRDefault="00914751">
      <w:pPr>
        <w:jc w:val="left"/>
        <w:rPr>
          <w:sz w:val="44"/>
          <w:szCs w:val="44"/>
        </w:rPr>
      </w:pPr>
    </w:p>
    <w:p w14:paraId="0A2081EC" w14:textId="77777777" w:rsidR="00914751" w:rsidRDefault="00914751">
      <w:pPr>
        <w:jc w:val="left"/>
        <w:rPr>
          <w:sz w:val="44"/>
          <w:szCs w:val="44"/>
        </w:rPr>
      </w:pPr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51406EDD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Projektleiter/in: </w:t>
      </w:r>
      <w:proofErr w:type="spellStart"/>
      <w:r>
        <w:rPr>
          <w:sz w:val="36"/>
          <w:szCs w:val="36"/>
        </w:rPr>
        <w:t>Shai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Dzindzihashvili</w:t>
      </w:r>
      <w:proofErr w:type="spellEnd"/>
    </w:p>
    <w:p w14:paraId="2FE9FB63" w14:textId="3252D55B" w:rsidR="00914751" w:rsidRDefault="00194899">
      <w:pPr>
        <w:jc w:val="left"/>
      </w:pPr>
      <w:r>
        <w:rPr>
          <w:sz w:val="40"/>
          <w:szCs w:val="40"/>
        </w:rPr>
        <w:lastRenderedPageBreak/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34A4366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0C412B13" w14:textId="57C031C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3B1E24B6" w14:textId="33543E9B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D47CBB">
        <w:rPr>
          <w:noProof/>
        </w:rPr>
        <w:t>7</w:t>
      </w:r>
      <w:r>
        <w:fldChar w:fldCharType="end"/>
      </w:r>
    </w:p>
    <w:p w14:paraId="0E73256C" w14:textId="0F25599E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D47CBB">
        <w:rPr>
          <w:noProof/>
        </w:rPr>
        <w:t>8</w:t>
      </w:r>
      <w:r>
        <w:fldChar w:fldCharType="end"/>
      </w:r>
    </w:p>
    <w:p w14:paraId="726F68C3" w14:textId="3D119403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D47CBB">
        <w:rPr>
          <w:noProof/>
        </w:rPr>
        <w:t>9</w:t>
      </w:r>
      <w:r>
        <w:fldChar w:fldCharType="end"/>
      </w:r>
    </w:p>
    <w:p w14:paraId="3712FA73" w14:textId="3F75A21E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D47CBB">
        <w:rPr>
          <w:noProof/>
        </w:rPr>
        <w:t>11</w:t>
      </w:r>
      <w:r>
        <w:fldChar w:fldCharType="end"/>
      </w:r>
    </w:p>
    <w:p w14:paraId="6E1EE01F" w14:textId="0EEC3DC8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D47CBB">
        <w:rPr>
          <w:noProof/>
        </w:rPr>
        <w:t>12</w:t>
      </w:r>
      <w:r>
        <w:fldChar w:fldCharType="end"/>
      </w:r>
    </w:p>
    <w:p w14:paraId="3188F701" w14:textId="73FDFB3E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D47CBB">
        <w:rPr>
          <w:noProof/>
        </w:rPr>
        <w:t>14</w:t>
      </w:r>
      <w:r>
        <w:fldChar w:fldCharType="end"/>
      </w:r>
    </w:p>
    <w:p w14:paraId="6E78B102" w14:textId="1A4A2E14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D47CBB">
        <w:rPr>
          <w:noProof/>
        </w:rPr>
        <w:t>15</w:t>
      </w:r>
      <w:r>
        <w:fldChar w:fldCharType="end"/>
      </w:r>
    </w:p>
    <w:p w14:paraId="272B9D27" w14:textId="020969D5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D47CBB">
        <w:rPr>
          <w:noProof/>
        </w:rPr>
        <w:t>16</w:t>
      </w:r>
      <w:r>
        <w:fldChar w:fldCharType="end"/>
      </w:r>
    </w:p>
    <w:p w14:paraId="4F38ABB9" w14:textId="7CFEB762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D47CBB">
        <w:rPr>
          <w:noProof/>
        </w:rPr>
        <w:t>21</w:t>
      </w:r>
      <w:r>
        <w:fldChar w:fldCharType="end"/>
      </w:r>
    </w:p>
    <w:p w14:paraId="4C20A7C8" w14:textId="4B9783C9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D47CBB">
        <w:rPr>
          <w:noProof/>
        </w:rPr>
        <w:t>23</w:t>
      </w:r>
      <w:r>
        <w:fldChar w:fldCharType="end"/>
      </w:r>
    </w:p>
    <w:p w14:paraId="1BD179C0" w14:textId="4D43DCB9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D47CBB">
        <w:rPr>
          <w:noProof/>
        </w:rPr>
        <w:t>24</w:t>
      </w:r>
      <w:r>
        <w:fldChar w:fldCharType="end"/>
      </w:r>
    </w:p>
    <w:p w14:paraId="4E388946" w14:textId="66DE9AB1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D47CBB">
        <w:rPr>
          <w:noProof/>
        </w:rPr>
        <w:t>25</w:t>
      </w:r>
      <w:r>
        <w:fldChar w:fldCharType="end"/>
      </w:r>
    </w:p>
    <w:p w14:paraId="69F72A0E" w14:textId="574370C5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D47CBB">
        <w:rPr>
          <w:noProof/>
        </w:rPr>
        <w:t>26</w:t>
      </w:r>
      <w:r>
        <w:fldChar w:fldCharType="end"/>
      </w:r>
    </w:p>
    <w:p w14:paraId="4A153CF1" w14:textId="220431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D47CBB">
        <w:rPr>
          <w:noProof/>
        </w:rPr>
        <w:t>27</w:t>
      </w:r>
      <w:r>
        <w:fldChar w:fldCharType="end"/>
      </w:r>
    </w:p>
    <w:p w14:paraId="2BCFCBEF" w14:textId="3EF2669F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D47CBB">
        <w:rPr>
          <w:noProof/>
        </w:rPr>
        <w:t>28</w:t>
      </w:r>
      <w:r>
        <w:fldChar w:fldCharType="end"/>
      </w:r>
    </w:p>
    <w:p w14:paraId="5DCF5641" w14:textId="667CA0D4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D47CBB">
        <w:rPr>
          <w:noProof/>
        </w:rPr>
        <w:t>29</w:t>
      </w:r>
      <w:r>
        <w:fldChar w:fldCharType="end"/>
      </w:r>
    </w:p>
    <w:p w14:paraId="762CF1EC" w14:textId="77010480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D47CBB">
        <w:rPr>
          <w:noProof/>
        </w:rPr>
        <w:t>30</w:t>
      </w:r>
      <w:r>
        <w:fldChar w:fldCharType="end"/>
      </w:r>
    </w:p>
    <w:p w14:paraId="6EAFF78D" w14:textId="65700789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D47CBB">
        <w:rPr>
          <w:noProof/>
        </w:rPr>
        <w:t>31</w:t>
      </w:r>
      <w:r>
        <w:fldChar w:fldCharType="end"/>
      </w:r>
    </w:p>
    <w:p w14:paraId="209CC28D" w14:textId="0214FCF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38E07211" w14:textId="64D0681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1584BDA9" w14:textId="0FA7BFDC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206CBAD0" w14:textId="645D4147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06477CCE" w14:textId="18AF19A4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7F8BA9FF" w14:textId="5046BD69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2C05A090" w14:textId="76645F9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6EED70C7" w14:textId="5145AFB4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260C728A" w14:textId="3469DB60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4692CF81" w14:textId="2F14DBEF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D47CBB">
        <w:rPr>
          <w:noProof/>
        </w:rPr>
        <w:t>37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proofErr w:type="spellStart"/>
            <w:r>
              <w:rPr>
                <w:b/>
                <w:bCs/>
                <w:sz w:val="20"/>
                <w:szCs w:val="20"/>
              </w:rPr>
              <w:t>nummer</w:t>
            </w:r>
            <w:proofErr w:type="spell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733ABCC7" w:rsidR="00914751" w:rsidRDefault="00194899">
            <w:r>
              <w:t>16..2018</w:t>
            </w:r>
            <w:r w:rsidR="00AD47D1">
              <w:t>!!!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23670D30" w:rsidR="00914751" w:rsidRDefault="00AE0C3C">
            <w:r>
              <w:t>Karim Omar</w:t>
            </w:r>
          </w:p>
        </w:tc>
      </w:tr>
      <w:tr w:rsidR="00914751" w14:paraId="0EF9E4B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5864D9EB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3C3856C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5B1127FF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7A138CE5" w:rsidR="00914751" w:rsidRDefault="00914751"/>
        </w:tc>
      </w:tr>
      <w:tr w:rsidR="00914751" w14:paraId="7339552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416BBEE5" w:rsidR="00914751" w:rsidRDefault="00914751">
            <w:pPr>
              <w:pStyle w:val="Kopfzeile"/>
              <w:spacing w:before="60" w:after="60" w:line="240" w:lineRule="auto"/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731D2D9C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5FCDBECA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3008E1DE" w:rsidR="00914751" w:rsidRDefault="00914751"/>
        </w:tc>
      </w:tr>
      <w:tr w:rsidR="00914751" w14:paraId="18A10928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4FC12CB3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33A4AE58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2637542B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5D872F88" w:rsidR="00914751" w:rsidRDefault="00914751"/>
        </w:tc>
      </w:tr>
      <w:tr w:rsidR="00914751" w14:paraId="0C5F3BBB" w14:textId="77777777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2CEF28AD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61664EF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EF8FF48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40DCBAD9" w:rsidR="00914751" w:rsidRDefault="00914751"/>
        </w:tc>
      </w:tr>
      <w:tr w:rsidR="00914751" w14:paraId="4B098C29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Shai</w:t>
            </w:r>
            <w:proofErr w:type="spellEnd"/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Dzindzihashvili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David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Kostroun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Said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Gagajew</w:t>
            </w:r>
            <w:proofErr w:type="spellEnd"/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0" w:name="_Toc"/>
      <w:r>
        <w:rPr>
          <w:rFonts w:ascii="Arial" w:hAnsi="Arial"/>
        </w:rPr>
        <w:t>Projektpläne</w:t>
      </w:r>
      <w:bookmarkEnd w:id="0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1" w:name="_Toc1"/>
      <w:r>
        <w:t>Projektauftrag</w:t>
      </w:r>
      <w:bookmarkEnd w:id="1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49AB97" w14:textId="77777777" w:rsidR="00D52B1E" w:rsidRDefault="00D52B1E" w:rsidP="00D52B1E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214890DB" w14:textId="77777777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D52B1E">
        <w:trPr>
          <w:trHeight w:val="2370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25307A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D52B1E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25307A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D52B1E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25307A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77777777" w:rsidR="00D52B1E" w:rsidRDefault="00D52B1E" w:rsidP="00D52B1E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proofErr w:type="gramStart"/>
                  <w:r w:rsidRPr="00903A21">
                    <w:t xml:space="preserve">Terminal </w:t>
                  </w:r>
                  <w:r>
                    <w:t xml:space="preserve"> </w:t>
                  </w:r>
                  <w:r w:rsidRPr="00903A21">
                    <w:t>implementieren</w:t>
                  </w:r>
                  <w:proofErr w:type="gramEnd"/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proofErr w:type="spellStart"/>
            <w:r>
              <w:t>Testing</w:t>
            </w:r>
            <w:proofErr w:type="spellEnd"/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D52B1E">
        <w:trPr>
          <w:trHeight w:val="613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D52B1E">
        <w:trPr>
          <w:trHeight w:val="77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auftraggeb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proofErr w:type="spellStart"/>
            <w:r>
              <w:t>StoreMe</w:t>
            </w:r>
            <w:proofErr w:type="spellEnd"/>
            <w:r>
              <w:t xml:space="preserve">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leit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  <w:r>
              <w:t xml:space="preserve">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David </w:t>
            </w:r>
            <w:proofErr w:type="spellStart"/>
            <w:r>
              <w:t>Kostroun</w:t>
            </w:r>
            <w:proofErr w:type="spellEnd"/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Said </w:t>
            </w:r>
            <w:proofErr w:type="spellStart"/>
            <w:r>
              <w:t>Gagajew</w:t>
            </w:r>
            <w:proofErr w:type="spellEnd"/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D52B1E">
        <w:trPr>
          <w:trHeight w:val="140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43CB75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77777777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>
              <w:rPr>
                <w:i/>
                <w:iCs/>
              </w:rPr>
              <w:t xml:space="preserve">Walter </w:t>
            </w:r>
            <w:proofErr w:type="spellStart"/>
            <w:r>
              <w:rPr>
                <w:i/>
                <w:iCs/>
              </w:rPr>
              <w:t>Rafeiner-Magor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</w:tc>
      </w:tr>
    </w:tbl>
    <w:p w14:paraId="0B82972C" w14:textId="77777777" w:rsidR="00914751" w:rsidRDefault="00914751"/>
    <w:p w14:paraId="3E757EE5" w14:textId="77777777" w:rsidR="00914751" w:rsidRDefault="00914751">
      <w:pPr>
        <w:widowControl w:val="0"/>
        <w:ind w:left="68" w:hanging="68"/>
      </w:pPr>
    </w:p>
    <w:p w14:paraId="3C91EBC9" w14:textId="77777777" w:rsidR="00914751" w:rsidRDefault="00914751"/>
    <w:p w14:paraId="450F5AA2" w14:textId="77777777" w:rsidR="00914751" w:rsidRDefault="00914751"/>
    <w:p w14:paraId="7914BFCE" w14:textId="77777777" w:rsidR="00914751" w:rsidRDefault="00914751"/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2" w:name="_Toc2"/>
      <w:r>
        <w:t>Projektzieleplan</w:t>
      </w:r>
      <w:bookmarkEnd w:id="2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</w:t>
            </w:r>
            <w:proofErr w:type="spellEnd"/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Terminal Projekthandbuch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3" w:name="_Toc3"/>
      <w:r>
        <w:t>Beschreibung Vorprojekt- und Nachprojektphase</w:t>
      </w:r>
      <w:bookmarkEnd w:id="3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07700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  <w:bookmarkStart w:id="4" w:name="_GoBack"/>
            <w:bookmarkEnd w:id="4"/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 (</w:t>
            </w:r>
            <w:proofErr w:type="spellStart"/>
            <w:r>
              <w:rPr>
                <w:i/>
                <w:iCs/>
              </w:rPr>
              <w:t>zB</w:t>
            </w:r>
            <w:proofErr w:type="spellEnd"/>
            <w:r>
              <w:rPr>
                <w:i/>
                <w:iCs/>
              </w:rPr>
              <w:t xml:space="preserve"> „Protokoll mit ...“, „Besprechung mit …“, Inhalt der Dokumente ist hier nicht gefragt, NUR die Dokumente!)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5" w:name="_Toc4"/>
      <w:r>
        <w:t>Projektumwelt-Analyse</w:t>
      </w:r>
      <w:bookmarkEnd w:id="5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82A024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476833">
            <w:pPr>
              <w:jc w:val="center"/>
              <w:rPr>
                <w:sz w:val="16"/>
                <w:szCs w:val="16"/>
              </w:rPr>
            </w:pPr>
            <w:r>
              <w:object w:dxaOrig="14389" w:dyaOrig="9625" w14:anchorId="2E29F7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1.35pt;height:248pt" o:ole="">
                  <v:imagedata r:id="rId8" o:title=""/>
                </v:shape>
                <o:OLEObject Type="Embed" ProgID="Visio.Drawing.15" ShapeID="_x0000_i1025" DrawAspect="Content" ObjectID="_1601277803" r:id="rId9"/>
              </w:object>
            </w:r>
          </w:p>
          <w:p w14:paraId="317FF7FC" w14:textId="77777777" w:rsidR="00914751" w:rsidRDefault="00914751"/>
        </w:tc>
      </w:tr>
    </w:tbl>
    <w:p w14:paraId="1DDA7413" w14:textId="77777777" w:rsidR="00914751" w:rsidRDefault="00914751">
      <w:pPr>
        <w:widowControl w:val="0"/>
        <w:ind w:left="68" w:hanging="68"/>
      </w:pPr>
    </w:p>
    <w:p w14:paraId="60A3AEE1" w14:textId="77777777" w:rsidR="00914751" w:rsidRDefault="00914751">
      <w:pPr>
        <w:rPr>
          <w:sz w:val="20"/>
          <w:szCs w:val="20"/>
        </w:rPr>
      </w:pPr>
    </w:p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706038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3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proofErr w:type="spellStart"/>
            <w:r>
              <w:rPr>
                <w:sz w:val="16"/>
                <w:szCs w:val="16"/>
              </w:rPr>
              <w:t>Erledigen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uss bei der Modellimplementierung Hilfestellung leisten, möchte dass das Projekt die angestrebte Qualität erreicht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ufrechterhalten einer positiven Beziehung durch Kommunikation.</w:t>
            </w:r>
          </w:p>
        </w:tc>
      </w:tr>
      <w:tr w:rsidR="00914751" w14:paraId="3B6DA858" w14:textId="77777777">
        <w:trPr>
          <w:trHeight w:val="547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F158F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TGM IT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ED03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uss uns die Arbeitsumgebung bereitstellen, muss bei Problemen mit dem Netzwerk Hilfestellung leisten.</w:t>
            </w:r>
          </w:p>
        </w:tc>
        <w:tc>
          <w:tcPr>
            <w:tcW w:w="538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7FC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tändliche Kommunikation, so dass bei Bedarf Probleme schnell gelöst werden können.</w:t>
            </w:r>
          </w:p>
        </w:tc>
      </w:tr>
    </w:tbl>
    <w:p w14:paraId="78E018EC" w14:textId="77777777" w:rsidR="00914751" w:rsidRDefault="00914751">
      <w:pPr>
        <w:widowControl w:val="0"/>
        <w:ind w:left="68" w:hanging="68"/>
        <w:rPr>
          <w:sz w:val="20"/>
          <w:szCs w:val="20"/>
        </w:rPr>
      </w:pPr>
    </w:p>
    <w:p w14:paraId="48291796" w14:textId="77777777" w:rsidR="00914751" w:rsidRDefault="00914751">
      <w:pPr>
        <w:rPr>
          <w:sz w:val="20"/>
          <w:szCs w:val="20"/>
        </w:rPr>
      </w:pPr>
    </w:p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6" w:name="_Toc5"/>
      <w:r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6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>
        <w:trPr>
          <w:trHeight w:val="1258"/>
        </w:trPr>
        <w:tc>
          <w:tcPr>
            <w:tcW w:w="28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>
        <w:trPr>
          <w:trHeight w:val="55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  <w:tr w:rsidR="00914751" w14:paraId="799AA1C3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F45134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C1F98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B4CCA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1D0D78" w14:textId="77777777" w:rsidR="00914751" w:rsidRDefault="00914751"/>
        </w:tc>
      </w:tr>
      <w:tr w:rsidR="00914751" w14:paraId="6792835E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3CA8A1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1E0CD0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DE9015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A4DAC" w14:textId="77777777" w:rsidR="00914751" w:rsidRDefault="00914751"/>
        </w:tc>
      </w:tr>
      <w:tr w:rsidR="00914751" w14:paraId="550C4742" w14:textId="77777777">
        <w:trPr>
          <w:trHeight w:val="187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C69CB7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70414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E446C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D6158" w14:textId="77777777" w:rsidR="00914751" w:rsidRDefault="00914751"/>
        </w:tc>
      </w:tr>
      <w:tr w:rsidR="00914751" w14:paraId="7FD11814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168418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D673B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336DC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C72E8" w14:textId="77777777" w:rsidR="00914751" w:rsidRDefault="00914751"/>
        </w:tc>
      </w:tr>
      <w:tr w:rsidR="00914751" w14:paraId="5850F8B8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95A364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A9EAF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A93745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BA04A6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7" w:name="_Toc6"/>
      <w:r>
        <w:t>Projektorganigramm</w:t>
      </w:r>
      <w:bookmarkEnd w:id="7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77777777" w:rsidR="00914751" w:rsidRDefault="00194899">
      <w:pPr>
        <w:jc w:val="center"/>
      </w:pPr>
      <w:r>
        <w:rPr>
          <w:noProof/>
        </w:rPr>
        <w:drawing>
          <wp:inline distT="0" distB="0" distL="0" distR="0" wp14:anchorId="41CA0391" wp14:editId="7DF7A943">
            <wp:extent cx="6290633" cy="4293218"/>
            <wp:effectExtent l="0" t="0" r="0" b="0"/>
            <wp:docPr id="1073741828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8" name="image.png"/>
                    <pic:cNvPicPr>
                      <a:picLocks noChangeAspect="1"/>
                    </pic:cNvPicPr>
                  </pic:nvPicPr>
                  <pic:blipFill>
                    <a:blip r:embed="rId10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0633" cy="4293218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proofErr w:type="spellStart"/>
            <w:r>
              <w:t>ProjektauftraggeberIn</w:t>
            </w:r>
            <w:proofErr w:type="spellEnd"/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Walter </w:t>
            </w:r>
            <w:proofErr w:type="spellStart"/>
            <w:r>
              <w:rPr>
                <w:sz w:val="16"/>
                <w:szCs w:val="16"/>
              </w:rPr>
              <w:t>Rafeiner-Magor</w:t>
            </w:r>
            <w:proofErr w:type="spellEnd"/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proofErr w:type="spellStart"/>
            <w:r>
              <w:t>ProjektleiterIn</w:t>
            </w:r>
            <w:proofErr w:type="spellEnd"/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grammierung: Datenbank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hashvili</w:t>
            </w:r>
            <w:proofErr w:type="spellEnd"/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Stellvertreter: 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proofErr w:type="spellStart"/>
            <w:r>
              <w:t>mitglieder</w:t>
            </w:r>
            <w:proofErr w:type="spellEnd"/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7D3FCA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David </w:t>
            </w:r>
            <w:proofErr w:type="spellStart"/>
            <w:r>
              <w:rPr>
                <w:sz w:val="16"/>
                <w:szCs w:val="16"/>
              </w:rPr>
              <w:t>Falkowski</w:t>
            </w:r>
            <w:proofErr w:type="spellEnd"/>
          </w:p>
        </w:tc>
      </w:tr>
    </w:tbl>
    <w:p w14:paraId="758C8F9C" w14:textId="77777777" w:rsidR="00914751" w:rsidRDefault="00914751">
      <w:pPr>
        <w:widowControl w:val="0"/>
        <w:ind w:left="68" w:hanging="68"/>
        <w:jc w:val="left"/>
      </w:pPr>
    </w:p>
    <w:p w14:paraId="2C6E4736" w14:textId="77777777" w:rsidR="00914751" w:rsidRDefault="00914751"/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8" w:name="_Toc7"/>
      <w:r>
        <w:t>Betrachtungsobjekteplan</w:t>
      </w:r>
      <w:bookmarkEnd w:id="8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9" w:name="_Projektstrukturplan"/>
      <w:bookmarkStart w:id="10" w:name="_Toc8"/>
      <w:bookmarkEnd w:id="9"/>
      <w:r>
        <w:t>Projektstrukturplan</w:t>
      </w:r>
      <w:bookmarkEnd w:id="10"/>
    </w:p>
    <w:p w14:paraId="3571902E" w14:textId="77777777" w:rsidR="00914751" w:rsidRDefault="00914751"/>
    <w:p w14:paraId="60B4F42C" w14:textId="77777777" w:rsidR="00914751" w:rsidRDefault="00194899">
      <w:r>
        <w:rPr>
          <w:b/>
          <w:bCs/>
          <w:noProof/>
        </w:rPr>
        <w:drawing>
          <wp:inline distT="0" distB="0" distL="0" distR="0" wp14:anchorId="21257C82" wp14:editId="362642CC">
            <wp:extent cx="5767071" cy="5649725"/>
            <wp:effectExtent l="0" t="0" r="0" b="0"/>
            <wp:docPr id="1073741829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9" name="image.pn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7071" cy="564972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1" w:name="_Toc9"/>
      <w:r>
        <w:t>Arbeitspaket-Spezifikationen</w:t>
      </w:r>
      <w:bookmarkEnd w:id="11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 xml:space="preserve">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873D1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HTML Grundgerüst erstellen</w:t>
            </w:r>
          </w:p>
          <w:p w14:paraId="233ECF2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B9DEF6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sign auswählen</w:t>
            </w:r>
          </w:p>
          <w:p w14:paraId="34F6DD6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D99543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sign umsetzen</w:t>
            </w:r>
          </w:p>
          <w:p w14:paraId="7E41D0D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ertige Website, ohne Funktionalitäten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HTML Grundgerüst erstellen -100%</w:t>
            </w: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bank umsetzen -90%</w:t>
            </w: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40B0B7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911635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5C81DE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 xml:space="preserve">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692FA3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3A4E4E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7EE39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4FE17FC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B1D436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3CB043E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5129BB3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48FF7BE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Datenbank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C4127B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3A9E10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CEA95C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abellen erstellen</w:t>
            </w:r>
          </w:p>
          <w:p w14:paraId="2E80A00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787F0E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passende Namen benutzen</w:t>
            </w:r>
          </w:p>
          <w:p w14:paraId="5530B46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885333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390A015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D9F6616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0D3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9F1DB7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E7E148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Keine Verbindung mit der Website</w:t>
            </w:r>
          </w:p>
          <w:p w14:paraId="45E5D81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10F2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C264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F4FB75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1A5FA1E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1D2F20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sfähige Datenbank</w:t>
            </w:r>
          </w:p>
          <w:p w14:paraId="749D0CC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C76CE8F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E4C2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8ACC5A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72805D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575D9D6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abellen erstellen – 100%</w:t>
            </w:r>
          </w:p>
          <w:p w14:paraId="6532A57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302549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Namen – 100%</w:t>
            </w:r>
          </w:p>
          <w:p w14:paraId="6B75067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384FD1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100%</w:t>
            </w:r>
          </w:p>
          <w:p w14:paraId="1FEEEFE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4DF02AA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A760ED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0FB0CC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7E25560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 xml:space="preserve">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9633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E475B2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28204B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194220F1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A2658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7C30667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67D8599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71F1FF0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6BD25F9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0AA74A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nmeldung implement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64B1A0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2A32E1E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D10377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mit der Website aufbauen</w:t>
            </w:r>
          </w:p>
          <w:p w14:paraId="722C8D5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236E7D9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Anmelde-Session erstellen</w:t>
            </w:r>
          </w:p>
          <w:p w14:paraId="7F692DF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1148D03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daten aus der Datenbank abfragen</w:t>
            </w:r>
          </w:p>
          <w:p w14:paraId="0C72556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65AB7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66D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0C4020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3A8DBF1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Keine Anmeldung durch andere Dienste</w:t>
            </w:r>
          </w:p>
          <w:p w14:paraId="6AE9762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FA44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038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84461C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2687B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D471318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er Benutzer kann sich anmelden</w:t>
            </w:r>
          </w:p>
          <w:p w14:paraId="0AB475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3B8BEAE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D244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804DF3A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DF4997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AFA167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zur Datenbank – 100%</w:t>
            </w:r>
          </w:p>
          <w:p w14:paraId="0BCFB0F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9C5486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nmelde-Session erstellt – 100%</w:t>
            </w:r>
          </w:p>
          <w:p w14:paraId="607677B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BDCB14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daten aus Datenbank abfragen – 100%</w:t>
            </w:r>
          </w:p>
          <w:p w14:paraId="1C8ACBC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177D8D4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DC5F8A8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51697E5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EE1355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 xml:space="preserve">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0C87BE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5645842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3EC0AD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79BE143A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7201F4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065CBA9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2E6E030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4D75E4E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3EDC2E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1FEA9C1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Registrierung implement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672179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61FEA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20841ED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zur Datenbank aufbauen</w:t>
            </w:r>
          </w:p>
          <w:p w14:paraId="11D5E4B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5B2E145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Funktion erstellen, um die Benutzerdaten in die Datenbank zu speichern</w:t>
            </w:r>
          </w:p>
          <w:p w14:paraId="4A7900C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F200E5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2BD3DC7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406855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AE2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E607148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54E6CAB2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4FAEC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CBB3B0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F31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15A97D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7B8068B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83E7BF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Benutzer kann sich auf der Website registrieren</w:t>
            </w:r>
          </w:p>
          <w:p w14:paraId="6025946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607B5578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4BFA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C86AE3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6CB979C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281B60A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Verbindung mit der Datenbank – 100%</w:t>
            </w:r>
          </w:p>
          <w:p w14:paraId="653163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2B351C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 um Benutzerdaten zu speichern – 100%</w:t>
            </w:r>
          </w:p>
          <w:p w14:paraId="24562D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920E1D0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100%</w:t>
            </w:r>
          </w:p>
          <w:p w14:paraId="1D83B31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768AD90C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47B5963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4EB6D072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C51D6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 xml:space="preserve"> Projekthandbuch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0A9F417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A9E94C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50BF1C8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0D5497D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66777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5A72DED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03DB548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10461C3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Website erstellen</w:t>
            </w:r>
          </w:p>
          <w:p w14:paraId="6CB4BEF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6D0F26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proofErr w:type="spellStart"/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ltFolio</w:t>
            </w:r>
            <w:proofErr w:type="spellEnd"/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 Simulation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93B76A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9450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82FDBB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erstellen</w:t>
            </w:r>
          </w:p>
          <w:p w14:paraId="0F0E2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E3AE73C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Datentypen und passende Namen benutzen </w:t>
            </w:r>
          </w:p>
          <w:p w14:paraId="24C5B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14A3E94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Mit Testdaten befüllen</w:t>
            </w:r>
          </w:p>
          <w:p w14:paraId="284F82A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40F020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2C68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F975A06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4C65735E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Nicht mit der Website verbinden</w:t>
            </w:r>
          </w:p>
          <w:p w14:paraId="6B07C4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ADB81CB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E4A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B117B7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8B99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3917A04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für die Simulation erstellt</w:t>
            </w:r>
          </w:p>
          <w:p w14:paraId="6F02C6B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88E3D76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Eine Simulation kann erstellt werden</w:t>
            </w:r>
          </w:p>
          <w:p w14:paraId="63D8AFC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373ADF43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EF3D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2ACF6D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08756E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31C9A0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Algorithmus erstellen – 20%</w:t>
            </w:r>
          </w:p>
          <w:p w14:paraId="0B4CEE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1760C41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Datentypen und passende Namen benutzen – 10%</w:t>
            </w:r>
          </w:p>
          <w:p w14:paraId="48C0E88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A4CDB2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Testdaten – 5%</w:t>
            </w:r>
          </w:p>
          <w:p w14:paraId="6C73F2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893E8AD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77777777" w:rsidR="00914751" w:rsidRDefault="00914751"/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2" w:name="_Toc10"/>
      <w:r>
        <w:t>Projektfunktionendiagramm</w:t>
      </w:r>
      <w:bookmarkEnd w:id="12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9451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</w:tblGrid>
      <w:tr w:rsidR="00914751" w14:paraId="565DEC4F" w14:textId="77777777">
        <w:trPr>
          <w:trHeight w:val="1288"/>
        </w:trPr>
        <w:tc>
          <w:tcPr>
            <w:tcW w:w="465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434FFCB8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914751" w:rsidRDefault="00914751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914751" w:rsidRDefault="00914751"/>
        </w:tc>
      </w:tr>
      <w:tr w:rsidR="00914751" w14:paraId="05C8E3D3" w14:textId="77777777">
        <w:trPr>
          <w:trHeight w:val="2212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914751" w:rsidRDefault="00914751">
            <w:pPr>
              <w:spacing w:before="120" w:after="120"/>
            </w:pPr>
          </w:p>
          <w:p w14:paraId="5B10BAD3" w14:textId="77777777" w:rsidR="00914751" w:rsidRDefault="00914751">
            <w:pPr>
              <w:spacing w:before="120" w:after="120"/>
            </w:pPr>
          </w:p>
          <w:p w14:paraId="2BDC216C" w14:textId="77777777" w:rsidR="00914751" w:rsidRDefault="00914751">
            <w:pPr>
              <w:spacing w:before="120" w:after="120"/>
            </w:pPr>
          </w:p>
          <w:p w14:paraId="36FAEDDF" w14:textId="77777777" w:rsidR="00914751" w:rsidRDefault="00914751">
            <w:pPr>
              <w:spacing w:before="120" w:after="120"/>
            </w:pPr>
          </w:p>
          <w:p w14:paraId="53846258" w14:textId="77777777" w:rsidR="00914751" w:rsidRDefault="00194899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914751" w:rsidRDefault="00194899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914751" w:rsidRDefault="00914751">
            <w:pPr>
              <w:spacing w:before="120" w:after="120"/>
            </w:pPr>
          </w:p>
          <w:p w14:paraId="39A62D06" w14:textId="77777777" w:rsidR="00914751" w:rsidRDefault="00914751">
            <w:pPr>
              <w:spacing w:before="120" w:after="120"/>
            </w:pPr>
          </w:p>
          <w:p w14:paraId="371A1DD1" w14:textId="77777777" w:rsidR="00914751" w:rsidRDefault="00914751">
            <w:pPr>
              <w:spacing w:before="120" w:after="120"/>
            </w:pPr>
          </w:p>
          <w:p w14:paraId="7FF69E35" w14:textId="77777777" w:rsidR="00914751" w:rsidRDefault="00194899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33205BCE" w14:textId="77777777" w:rsidR="00914751" w:rsidRDefault="00194899">
            <w:pPr>
              <w:spacing w:before="120" w:after="120"/>
              <w:ind w:left="113" w:right="113"/>
            </w:pPr>
            <w:proofErr w:type="spellStart"/>
            <w:r>
              <w:t>ProjektauftraggeberIn</w:t>
            </w:r>
            <w:proofErr w:type="spellEnd"/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7B6EADBF" w14:textId="77777777" w:rsidR="00914751" w:rsidRDefault="00194899">
            <w:pPr>
              <w:spacing w:before="120" w:after="120"/>
              <w:ind w:left="113" w:right="113"/>
            </w:pPr>
            <w:r>
              <w:t xml:space="preserve">PL - </w:t>
            </w: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hashvili</w:t>
            </w:r>
            <w:proofErr w:type="spellEnd"/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600C7644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5921EE89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Falkowski</w:t>
            </w:r>
            <w:proofErr w:type="spellEnd"/>
          </w:p>
        </w:tc>
      </w:tr>
      <w:tr w:rsidR="00914751" w14:paraId="3F7AEF9A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914751" w:rsidRDefault="00914751"/>
        </w:tc>
      </w:tr>
      <w:tr w:rsidR="00914751" w14:paraId="6D89B0B0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914751" w:rsidRDefault="00914751"/>
        </w:tc>
      </w:tr>
      <w:tr w:rsidR="00914751" w14:paraId="78A6D5AE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4DD1F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67B8908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D4987CB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914751" w:rsidRDefault="00914751"/>
        </w:tc>
      </w:tr>
      <w:tr w:rsidR="00914751" w14:paraId="7B387EC7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7A3464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648C3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A71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E156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5776B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23F1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614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1F04935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51EB7B4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409B6196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0E32DBC7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914751" w:rsidRDefault="00914751"/>
        </w:tc>
      </w:tr>
      <w:tr w:rsidR="00914751" w14:paraId="275D47DB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4776803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9A535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BB53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53C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409CC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CB292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6931D" w14:textId="77777777" w:rsidR="00914751" w:rsidRDefault="00914751"/>
        </w:tc>
      </w:tr>
      <w:tr w:rsidR="00914751" w14:paraId="49B2D60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20F50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63DDFD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47F658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27A1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2A26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CAE9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38B2548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914751" w:rsidRDefault="00914751"/>
        </w:tc>
      </w:tr>
      <w:tr w:rsidR="00914751" w14:paraId="2CC1CC0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914751" w14:paraId="2A6546F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F5F245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2D5A0F9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E87771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914751" w:rsidRDefault="00914751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D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M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I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3" w:name="_Toc11"/>
      <w:r>
        <w:t>Projektmeilensteinplan</w:t>
      </w:r>
      <w:bookmarkEnd w:id="13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termine</w:t>
            </w:r>
            <w:proofErr w:type="spellEnd"/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3.2018</w:t>
            </w: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planung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15.03.2018</w:t>
            </w: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Datenbankkonfiguration abgeschlossen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4.2018</w:t>
            </w:r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nfiguration der Funktion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01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gestaltung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20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ende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77777777" w:rsidR="00914751" w:rsidRDefault="00194899">
            <w:pPr>
              <w:spacing w:before="120" w:after="120"/>
              <w:jc w:val="center"/>
            </w:pPr>
            <w:r>
              <w:rPr>
                <w:sz w:val="16"/>
                <w:szCs w:val="16"/>
              </w:rPr>
              <w:t>24.05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77777777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t>Projektbalkenplan</w:t>
      </w:r>
      <w:bookmarkEnd w:id="14"/>
    </w:p>
    <w:tbl>
      <w:tblPr>
        <w:tblStyle w:val="TableNormal"/>
        <w:tblW w:w="8419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60"/>
        <w:gridCol w:w="2804"/>
        <w:gridCol w:w="363"/>
        <w:gridCol w:w="362"/>
        <w:gridCol w:w="363"/>
        <w:gridCol w:w="364"/>
        <w:gridCol w:w="362"/>
        <w:gridCol w:w="363"/>
        <w:gridCol w:w="363"/>
        <w:gridCol w:w="363"/>
        <w:gridCol w:w="363"/>
        <w:gridCol w:w="363"/>
        <w:gridCol w:w="363"/>
        <w:gridCol w:w="363"/>
      </w:tblGrid>
      <w:tr w:rsidR="00914751" w14:paraId="49940F3B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ltfolio</w:t>
            </w:r>
            <w:proofErr w:type="spellEnd"/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389EAB0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ihashvili</w:t>
            </w:r>
            <w:proofErr w:type="spellEnd"/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0478BF6" w14:textId="77777777">
        <w:trPr>
          <w:trHeight w:val="190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2EE9834D" w14:textId="77777777">
        <w:trPr>
          <w:trHeight w:val="185"/>
        </w:trPr>
        <w:tc>
          <w:tcPr>
            <w:tcW w:w="12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914751" w:rsidRDefault="00914751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914751" w:rsidRDefault="00914751"/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24B0A3" w14:textId="77777777" w:rsidR="00914751" w:rsidRDefault="00194899">
            <w:pPr>
              <w:jc w:val="center"/>
            </w:pPr>
            <w:proofErr w:type="spellStart"/>
            <w:r>
              <w:rPr>
                <w:sz w:val="16"/>
                <w:szCs w:val="16"/>
              </w:rPr>
              <w:t>Mrz</w:t>
            </w:r>
            <w:proofErr w:type="spellEnd"/>
            <w:r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Apr 18</w:t>
            </w:r>
          </w:p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Mai 18</w:t>
            </w:r>
          </w:p>
        </w:tc>
      </w:tr>
      <w:tr w:rsidR="00914751" w14:paraId="25A567AC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2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3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7A017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4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96313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1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</w:t>
            </w:r>
          </w:p>
        </w:tc>
      </w:tr>
      <w:tr w:rsidR="00914751" w14:paraId="476EED93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CD440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3F194A1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0EDB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39CAC9C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A64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E87F95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9EE8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70AC0D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372B4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FF607E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056F8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F9A7C2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60714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6FCC5B4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9A753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8F483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D18D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1F816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B42D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43571A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717016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E5E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0373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66E5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63D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43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33D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0DA2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56E7F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E70E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1C46242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E84E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4C0E031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0ECFC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646B532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B7F7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7D08B32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4F3D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57B3F6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CD7D2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69AB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AACA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3316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F7F7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DEE1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81FE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FB43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C55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8A7E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26E73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198C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CDE12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447C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98CAA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3D8382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EAD8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783B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A240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816A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DBC6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4E08E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B889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9BF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AF87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EE8A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5473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EE20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6897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1B498C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5AA4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FBC930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8881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D59124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E5AF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46D50D1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D540E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400F38A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91FA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31BBBCE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5AB1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pake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ar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proofErr w:type="spellStart"/>
            <w:r>
              <w:rPr>
                <w:b/>
                <w:bCs/>
              </w:rPr>
              <w:t>Istmenge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77777777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proofErr w:type="spellStart"/>
      <w:r>
        <w:t>Projektrisian</w:t>
      </w:r>
      <w:bookmarkEnd w:id="17"/>
      <w:proofErr w:type="spellEnd"/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>
        <w:trPr>
          <w:trHeight w:val="732"/>
        </w:trPr>
        <w:tc>
          <w:tcPr>
            <w:tcW w:w="2942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>
        <w:trPr>
          <w:trHeight w:val="617"/>
        </w:trPr>
        <w:tc>
          <w:tcPr>
            <w:tcW w:w="1367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7212A6B3" w:rsidR="00914751" w:rsidRDefault="00194899">
            <w:pPr>
              <w:spacing w:before="120"/>
            </w:pPr>
            <w:r>
              <w:t xml:space="preserve">Adaptierte Plankosten per </w:t>
            </w:r>
            <w:r w:rsidR="009F682E">
              <w:t>28.04.2018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proofErr w:type="spellStart"/>
            <w:r>
              <w:t>Istkosten</w:t>
            </w:r>
            <w:proofErr w:type="spellEnd"/>
          </w:p>
        </w:tc>
        <w:tc>
          <w:tcPr>
            <w:tcW w:w="2324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>
        <w:trPr>
          <w:trHeight w:val="340"/>
        </w:trPr>
        <w:tc>
          <w:tcPr>
            <w:tcW w:w="136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77777777" w:rsidR="00914751" w:rsidRDefault="00194899">
            <w:r>
              <w:t>Erstellung der Website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7777777" w:rsidR="00914751" w:rsidRDefault="00194899" w:rsidP="00194899">
            <w:pPr>
              <w:numPr>
                <w:ilvl w:val="0"/>
                <w:numId w:val="63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77777777" w:rsidR="00914751" w:rsidRDefault="00194899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633A2277" w:rsidR="00914751" w:rsidRDefault="009F682E">
            <w:r>
              <w:t>97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77777777" w:rsidR="00914751" w:rsidRDefault="00194899" w:rsidP="00194899">
            <w:pPr>
              <w:numPr>
                <w:ilvl w:val="0"/>
                <w:numId w:val="64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5949548D" w:rsidR="00914751" w:rsidRDefault="00F73FBC">
            <w:r>
              <w:t>1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2FE9C941" w:rsidR="00914751" w:rsidRDefault="009F682E">
            <w:r>
              <w:t>9,8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77777777" w:rsidR="00914751" w:rsidRDefault="00194899" w:rsidP="00194899">
            <w:pPr>
              <w:numPr>
                <w:ilvl w:val="0"/>
                <w:numId w:val="65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4A2B2AA3" w:rsidR="00914751" w:rsidRDefault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7AF04879" w:rsidR="00914751" w:rsidRDefault="009F682E">
            <w:r>
              <w:t>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77777777" w:rsidR="00914751" w:rsidRDefault="00194899" w:rsidP="00194899">
            <w:pPr>
              <w:numPr>
                <w:ilvl w:val="0"/>
                <w:numId w:val="66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77777777" w:rsidR="00914751" w:rsidRDefault="00194899">
            <w:r>
              <w:t>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099A8C05" w:rsidR="00914751" w:rsidRDefault="009F682E">
            <w:r>
              <w:t>37,5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2EC9152A" w:rsidR="00914751" w:rsidRDefault="00F73FBC">
            <w:r>
              <w:t>1</w:t>
            </w:r>
            <w:r w:rsidR="008A1A3E">
              <w:t>05</w:t>
            </w:r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680ADAF6" w:rsidR="00914751" w:rsidRDefault="008A1A3E">
            <w:r>
              <w:t>1017,3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>
        <w:trPr>
          <w:trHeight w:val="355"/>
        </w:trPr>
        <w:tc>
          <w:tcPr>
            <w:tcW w:w="136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77777777" w:rsidR="00914751" w:rsidRDefault="00194899">
            <w:r>
              <w:t>Erstellung der Datenbank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77777777" w:rsidR="00914751" w:rsidRDefault="00194899">
            <w:r>
              <w:t>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2A9F117" w:rsidR="00914751" w:rsidRDefault="009F682E">
            <w:r>
              <w:t>405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7777777" w:rsidR="00914751" w:rsidRDefault="006518CA">
            <w:r>
              <w:t>30</w:t>
            </w:r>
            <w:r w:rsidR="00194899">
              <w:t>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AA4EE18" w:rsidR="00914751" w:rsidRDefault="009F682E">
            <w:r>
              <w:t>31,5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094EB32A" w:rsidR="006940B6" w:rsidRDefault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07278F0E" w:rsidR="00914751" w:rsidRDefault="009F682E">
            <w:r>
              <w:t>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3412199D" w:rsidR="00914751" w:rsidRPr="00F73FBC" w:rsidRDefault="00F73FBC" w:rsidP="00F73FBC">
            <w:r>
              <w:t>1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758F6865" w:rsidR="00914751" w:rsidRDefault="009F682E">
            <w:r>
              <w:t>10,10€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>
        <w:trPr>
          <w:trHeight w:val="355"/>
        </w:trPr>
        <w:tc>
          <w:tcPr>
            <w:tcW w:w="136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5AEE9E06" w:rsidR="00914751" w:rsidRDefault="006518CA">
            <w:r>
              <w:t>4</w:t>
            </w:r>
            <w:r w:rsidR="00F73FBC">
              <w:t>40</w:t>
            </w:r>
            <w:r w:rsidR="00194899">
              <w:t>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04C87AB1" w:rsidR="00914751" w:rsidRDefault="008A1A3E">
            <w:r>
              <w:t>446,6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914751" w14:paraId="48EA7B94" w14:textId="77777777">
        <w:trPr>
          <w:trHeight w:val="355"/>
        </w:trPr>
        <w:tc>
          <w:tcPr>
            <w:tcW w:w="13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77777777" w:rsidR="00914751" w:rsidRDefault="00194899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77777777" w:rsidR="00914751" w:rsidRDefault="00914751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8E98D54" w:rsidR="00914751" w:rsidRDefault="00F73FBC">
            <w:r>
              <w:t>185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0E7A3A8F" w:rsidR="00914751" w:rsidRDefault="008A1A3E">
            <w:r>
              <w:t>1463,9</w:t>
            </w:r>
          </w:p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914751" w:rsidRDefault="00914751"/>
        </w:tc>
        <w:tc>
          <w:tcPr>
            <w:tcW w:w="23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914751" w:rsidRDefault="00914751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proofErr w:type="spellStart"/>
            <w:r>
              <w:t>ProjektauftraggeberIn</w:t>
            </w:r>
            <w:proofErr w:type="spellEnd"/>
            <w:r>
              <w:t>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t>ProjektleiterIn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t xml:space="preserve">(ev. </w:t>
            </w:r>
            <w:proofErr w:type="spellStart"/>
            <w:r>
              <w:t>SubteamleiterIn</w:t>
            </w:r>
            <w:proofErr w:type="spellEnd"/>
            <w:r>
              <w:t>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77777777" w:rsidR="00914751" w:rsidRDefault="00194899">
            <w:pPr>
              <w:jc w:val="left"/>
            </w:pPr>
            <w:r>
              <w:t>01.03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proofErr w:type="spellStart"/>
            <w:r>
              <w:t>ProjektleiterIn</w:t>
            </w:r>
            <w:proofErr w:type="spellEnd"/>
            <w:r>
              <w:t>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77777777" w:rsidR="00914751" w:rsidRDefault="00194899">
            <w:pPr>
              <w:jc w:val="left"/>
            </w:pPr>
            <w:r>
              <w:t>wöchentlich (Freitag 10:30 – 12:00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 xml:space="preserve">Koordination des </w:t>
            </w:r>
            <w:proofErr w:type="spellStart"/>
            <w:r>
              <w:t>Subteams</w:t>
            </w:r>
            <w:proofErr w:type="spellEnd"/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proofErr w:type="spellStart"/>
            <w:r>
              <w:t>Subteam</w:t>
            </w:r>
            <w:proofErr w:type="spellEnd"/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t>Projekt</w:t>
      </w:r>
      <w:proofErr w:type="gramStart"/>
      <w:r>
        <w:t>-„</w:t>
      </w:r>
      <w:proofErr w:type="gramEnd"/>
      <w:r>
        <w:t>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9671" w:type="dxa"/>
        <w:tblInd w:w="16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576"/>
        <w:gridCol w:w="1048"/>
        <w:gridCol w:w="1146"/>
        <w:gridCol w:w="763"/>
        <w:gridCol w:w="694"/>
        <w:gridCol w:w="1003"/>
        <w:gridCol w:w="694"/>
        <w:gridCol w:w="890"/>
        <w:gridCol w:w="1701"/>
        <w:gridCol w:w="1156"/>
      </w:tblGrid>
      <w:tr w:rsidR="00914751" w14:paraId="6DFA6F95" w14:textId="77777777">
        <w:trPr>
          <w:trHeight w:val="228"/>
        </w:trPr>
        <w:tc>
          <w:tcPr>
            <w:tcW w:w="5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5190" w:type="dxa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>
        <w:trPr>
          <w:trHeight w:val="72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rbeispaket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zeichnung</w:t>
            </w:r>
            <w:proofErr w:type="spellEnd"/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schreibung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</w:t>
            </w:r>
            <w:proofErr w:type="spellStart"/>
            <w:r>
              <w:rPr>
                <w:sz w:val="16"/>
                <w:szCs w:val="16"/>
              </w:rPr>
              <w:t>lichkeit</w:t>
            </w:r>
            <w:proofErr w:type="spellEnd"/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zögerung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>
        <w:trPr>
          <w:trHeight w:val="28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>
        <w:trPr>
          <w:trHeight w:val="154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Fehlende Hardware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s wird eine Hardware benötigt jedoch ist sie nicht vorhanden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4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8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100€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erver kauf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>
        <w:trPr>
          <w:trHeight w:val="19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>
        <w:trPr>
          <w:trHeight w:val="41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</w:t>
            </w:r>
            <w:proofErr w:type="spellStart"/>
            <w:r>
              <w:rPr>
                <w:sz w:val="20"/>
                <w:szCs w:val="20"/>
              </w:rPr>
              <w:t>Teammit-gieder</w:t>
            </w:r>
            <w:proofErr w:type="spellEnd"/>
            <w:r>
              <w:rPr>
                <w:sz w:val="20"/>
                <w:szCs w:val="20"/>
              </w:rPr>
              <w:t xml:space="preserve"> verstehen sich nicht unter einander, es könnte zu einem Streit kommen welcher Auswirkungen auf die Produktqualität haben könnte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arbeit könnte </w:t>
            </w:r>
            <w:proofErr w:type="gramStart"/>
            <w:r>
              <w:rPr>
                <w:sz w:val="20"/>
                <w:szCs w:val="20"/>
              </w:rPr>
              <w:t>steigen</w:t>
            </w:r>
            <w:proofErr w:type="gramEnd"/>
            <w:r>
              <w:rPr>
                <w:sz w:val="20"/>
                <w:szCs w:val="20"/>
              </w:rPr>
              <w:t xml:space="preserve"> wenn sich noch vor dem Projekt die Teammitglieder kennenlernen würden, indem sie das Wochenende zusammen verbringen.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>
        <w:trPr>
          <w:trHeight w:val="223"/>
        </w:trPr>
        <w:tc>
          <w:tcPr>
            <w:tcW w:w="16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77777777" w:rsidR="00914751" w:rsidRDefault="00301FB6">
            <w:pPr>
              <w:jc w:val="left"/>
            </w:pPr>
            <w:r>
              <w:t xml:space="preserve">Dokumente: </w:t>
            </w:r>
            <w:r w:rsidR="004214CA" w:rsidRPr="004214CA">
              <w:t>https://tgmwien.sharepoint.com/sites/AltFolio/Freigegebene%20Dokumente/Forms/AllItems.aspx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2E629B2E" w14:textId="77777777" w:rsidR="00914751" w:rsidRDefault="00914751">
      <w:pPr>
        <w:widowControl w:val="0"/>
      </w:pPr>
    </w:p>
    <w:p w14:paraId="17E8066F" w14:textId="77777777" w:rsidR="00914751" w:rsidRDefault="00914751">
      <w:pPr>
        <w:widowControl w:val="0"/>
      </w:pPr>
    </w:p>
    <w:p w14:paraId="3B4B982E" w14:textId="77777777" w:rsidR="00914751" w:rsidRDefault="00914751" w:rsidP="004214CA">
      <w:pPr>
        <w:pStyle w:val="berschrift2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7777777" w:rsidR="00914751" w:rsidRDefault="00194899">
            <w:pPr>
              <w:pStyle w:val="Tabelle"/>
            </w:pPr>
            <w:r>
              <w:t>1.1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77777777" w:rsidR="00914751" w:rsidRDefault="0053615A">
            <w:pPr>
              <w:pStyle w:val="Tabelle"/>
            </w:pPr>
            <w:proofErr w:type="spellStart"/>
            <w:r>
              <w:t>Html</w:t>
            </w:r>
            <w:proofErr w:type="spellEnd"/>
            <w:r>
              <w:t>-Quellcode bearbeit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77777777" w:rsidR="00914751" w:rsidRDefault="0053615A">
            <w:pPr>
              <w:pStyle w:val="Tabelle"/>
            </w:pPr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77777777" w:rsidR="00914751" w:rsidRDefault="00194899">
            <w:pPr>
              <w:pStyle w:val="Tabelle"/>
            </w:pPr>
            <w:r>
              <w:t>01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77777777" w:rsidR="00914751" w:rsidRDefault="0053615A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77777777" w:rsidR="00914751" w:rsidRDefault="00194899">
            <w:pPr>
              <w:pStyle w:val="Tabelle"/>
            </w:pPr>
            <w:r>
              <w:t>1.2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77777777" w:rsidR="00914751" w:rsidRDefault="00E2603D">
            <w:pPr>
              <w:pStyle w:val="Tabelle"/>
            </w:pPr>
            <w:r>
              <w:t>Datenbank Datentypen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77777777" w:rsidR="00914751" w:rsidRDefault="00194899">
            <w:pPr>
              <w:pStyle w:val="Tabelle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77777777" w:rsidR="00914751" w:rsidRDefault="00194899">
            <w:pPr>
              <w:pStyle w:val="Tabelle"/>
            </w:pPr>
            <w:r>
              <w:t>06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77777777" w:rsidR="00914751" w:rsidRDefault="00E2603D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77777777" w:rsidR="00914751" w:rsidRDefault="00194899">
            <w:pPr>
              <w:pStyle w:val="Tabelle"/>
            </w:pPr>
            <w:r>
              <w:t>1.3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77777777" w:rsidR="00914751" w:rsidRDefault="00E2603D">
            <w:pPr>
              <w:pStyle w:val="Tabelle"/>
            </w:pPr>
            <w:r>
              <w:t>Webseiten Hintergrundfarbe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77777777" w:rsidR="00914751" w:rsidRDefault="00E2603D">
            <w:pPr>
              <w:pStyle w:val="Tabelle"/>
            </w:pPr>
            <w:r>
              <w:t xml:space="preserve">David </w:t>
            </w:r>
            <w:proofErr w:type="spellStart"/>
            <w:r>
              <w:t>Falkowski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77777777" w:rsidR="00914751" w:rsidRDefault="00194899">
            <w:pPr>
              <w:pStyle w:val="Tabelle"/>
            </w:pPr>
            <w:r>
              <w:t>17.03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77777777" w:rsidR="00914751" w:rsidRDefault="00E2603D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77777777" w:rsidR="00914751" w:rsidRDefault="00E2603D">
            <w:r>
              <w:t>1.4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77777777" w:rsidR="00914751" w:rsidRDefault="00E2603D">
            <w:r>
              <w:t>Registrierung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77777777" w:rsidR="00914751" w:rsidRDefault="00E2603D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77777777" w:rsidR="00914751" w:rsidRDefault="00E2603D">
            <w:r>
              <w:t>01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77777777" w:rsidR="00914751" w:rsidRDefault="00E2603D">
            <w:r>
              <w:t xml:space="preserve">David </w:t>
            </w:r>
            <w:proofErr w:type="spellStart"/>
            <w:r>
              <w:t>Falkowski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77777777" w:rsidR="00914751" w:rsidRDefault="00E2603D">
            <w:r>
              <w:t>1.5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77777777" w:rsidR="00914751" w:rsidRDefault="00E2603D">
            <w:r>
              <w:t>Anmeldung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77777777" w:rsidR="00914751" w:rsidRDefault="00E2603D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77777777" w:rsidR="00914751" w:rsidRDefault="00E2603D">
            <w:r>
              <w:t>02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77777777" w:rsidR="00914751" w:rsidRDefault="00E2603D">
            <w:r>
              <w:t xml:space="preserve">David </w:t>
            </w:r>
            <w:proofErr w:type="spellStart"/>
            <w:r>
              <w:t>Falkowski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77777777" w:rsidR="00914751" w:rsidRDefault="00E2603D">
            <w:r>
              <w:t xml:space="preserve">1.6 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77777777" w:rsidR="00914751" w:rsidRDefault="00E2603D">
            <w:r>
              <w:t>Der Startseite der Webseite eine Tabelle hinzugefügt für die Auflistung der Kryptowährung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77777777" w:rsidR="00914751" w:rsidRDefault="00E2603D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77777777" w:rsidR="00914751" w:rsidRDefault="00E2603D">
            <w:r>
              <w:t>20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77777777" w:rsidR="00914751" w:rsidRDefault="00E2603D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77777777" w:rsidR="00914751" w:rsidRDefault="00E2603D">
            <w:r>
              <w:t>1.7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7777777" w:rsidR="00914751" w:rsidRDefault="00E2603D">
            <w:r>
              <w:t>Das Design der Tabelle für die Auflistung der Kryptowährungen angepass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77777777" w:rsidR="00914751" w:rsidRDefault="00E2603D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7777777" w:rsidR="00914751" w:rsidRDefault="00E2603D">
            <w:r>
              <w:t>28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77777777" w:rsidR="00914751" w:rsidRDefault="00E2603D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  <w:r>
              <w:t xml:space="preserve">  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77777777" w:rsidR="00914751" w:rsidRDefault="00E2603D">
            <w:r>
              <w:t>1.8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7777777" w:rsidR="00914751" w:rsidRDefault="00E2603D">
            <w:r>
              <w:t>Die Tabelle mit der Datenbank verbunden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77777777" w:rsidR="00914751" w:rsidRDefault="00E2603D">
            <w:r>
              <w:t xml:space="preserve">David </w:t>
            </w:r>
            <w:proofErr w:type="spellStart"/>
            <w:r>
              <w:t>Falkowski</w:t>
            </w:r>
            <w:proofErr w:type="spellEnd"/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7777777" w:rsidR="00914751" w:rsidRDefault="00E2603D">
            <w:r>
              <w:t>28.04.2018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7777777" w:rsidR="00914751" w:rsidRDefault="00E2603D">
            <w:r>
              <w:t xml:space="preserve">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2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9794D71" w14:textId="77777777" w:rsidR="00914751" w:rsidRDefault="00A10784" w:rsidP="00194899">
            <w:pPr>
              <w:numPr>
                <w:ilvl w:val="0"/>
                <w:numId w:val="85"/>
              </w:numPr>
            </w:pPr>
            <w:r>
              <w:t>Projektstart abgeschlossen</w:t>
            </w:r>
          </w:p>
          <w:p w14:paraId="0D9C9C94" w14:textId="77777777" w:rsidR="00A10784" w:rsidRDefault="00A10784" w:rsidP="00194899">
            <w:pPr>
              <w:numPr>
                <w:ilvl w:val="0"/>
                <w:numId w:val="85"/>
              </w:numPr>
            </w:pPr>
            <w:r>
              <w:t>Webseite und Datenbank erstellt</w:t>
            </w: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262F2014" w14:textId="77777777" w:rsidR="00914751" w:rsidRDefault="00A10784" w:rsidP="00194899">
            <w:pPr>
              <w:numPr>
                <w:ilvl w:val="0"/>
                <w:numId w:val="86"/>
              </w:numPr>
            </w:pPr>
            <w:r>
              <w:t>Alle Ziele nach Plan erfüllt</w:t>
            </w:r>
          </w:p>
          <w:p w14:paraId="78EE6013" w14:textId="77777777" w:rsidR="00914751" w:rsidRDefault="00914751" w:rsidP="00194899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5AC16A97" w14:textId="77777777" w:rsidR="00914751" w:rsidRDefault="00A10784" w:rsidP="00194899">
            <w:pPr>
              <w:numPr>
                <w:ilvl w:val="0"/>
                <w:numId w:val="87"/>
              </w:numPr>
            </w:pPr>
            <w:r>
              <w:t>keine</w:t>
            </w:r>
          </w:p>
          <w:p w14:paraId="49230D7A" w14:textId="77777777" w:rsidR="00914751" w:rsidRDefault="00914751" w:rsidP="00194899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1AC36880" w14:textId="77777777" w:rsidR="00914751" w:rsidRDefault="00A10784" w:rsidP="00194899">
            <w:pPr>
              <w:numPr>
                <w:ilvl w:val="0"/>
                <w:numId w:val="88"/>
              </w:numPr>
              <w:rPr>
                <w:b/>
                <w:bCs/>
              </w:rPr>
            </w:pPr>
            <w:r>
              <w:rPr>
                <w:b/>
                <w:bCs/>
              </w:rPr>
              <w:t>Leistungsfortschritt läuft wie geplant</w:t>
            </w:r>
          </w:p>
          <w:p w14:paraId="558CACAC" w14:textId="77777777" w:rsidR="00914751" w:rsidRDefault="00914751" w:rsidP="00194899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030783B" w14:textId="77777777" w:rsidR="00914751" w:rsidRDefault="00A10784" w:rsidP="00194899">
            <w:pPr>
              <w:numPr>
                <w:ilvl w:val="0"/>
                <w:numId w:val="89"/>
              </w:numPr>
            </w:pPr>
            <w:r>
              <w:t>keine</w:t>
            </w:r>
          </w:p>
          <w:p w14:paraId="2E8124C9" w14:textId="77777777" w:rsidR="00914751" w:rsidRDefault="00914751" w:rsidP="00194899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2677C739" w14:textId="77777777" w:rsidR="00914751" w:rsidRDefault="00A10784" w:rsidP="00194899">
            <w:pPr>
              <w:numPr>
                <w:ilvl w:val="0"/>
                <w:numId w:val="90"/>
              </w:numPr>
              <w:rPr>
                <w:b/>
                <w:bCs/>
              </w:rPr>
            </w:pPr>
            <w:r>
              <w:rPr>
                <w:b/>
                <w:bCs/>
              </w:rPr>
              <w:t>Alle Termine eingehalten</w:t>
            </w:r>
          </w:p>
          <w:p w14:paraId="5C229625" w14:textId="77777777" w:rsidR="00914751" w:rsidRDefault="00914751" w:rsidP="00194899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76E084DC" w14:textId="77777777" w:rsidR="00914751" w:rsidRDefault="00A10784" w:rsidP="00194899">
            <w:pPr>
              <w:numPr>
                <w:ilvl w:val="0"/>
                <w:numId w:val="91"/>
              </w:numPr>
            </w:pPr>
            <w:r>
              <w:t>keine</w:t>
            </w:r>
          </w:p>
          <w:p w14:paraId="1E55D499" w14:textId="77777777" w:rsidR="00914751" w:rsidRDefault="00914751" w:rsidP="00194899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0F5FE273" w14:textId="77777777" w:rsidR="00914751" w:rsidRDefault="00A10784" w:rsidP="00194899">
            <w:pPr>
              <w:numPr>
                <w:ilvl w:val="0"/>
                <w:numId w:val="92"/>
              </w:numPr>
              <w:rPr>
                <w:b/>
                <w:bCs/>
              </w:rPr>
            </w:pPr>
            <w:r>
              <w:rPr>
                <w:b/>
                <w:bCs/>
              </w:rPr>
              <w:t>Es fallen keine Kosten auf</w:t>
            </w:r>
          </w:p>
          <w:p w14:paraId="6C7F1B29" w14:textId="77777777" w:rsidR="00914751" w:rsidRDefault="00914751" w:rsidP="00194899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77777777" w:rsidR="00914751" w:rsidRDefault="00A10784" w:rsidP="00194899">
            <w:pPr>
              <w:numPr>
                <w:ilvl w:val="0"/>
                <w:numId w:val="93"/>
              </w:numPr>
            </w:pPr>
            <w:r>
              <w:t>keine</w:t>
            </w: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0587DBC1" w14:textId="77777777" w:rsidR="00914751" w:rsidRDefault="00A10784" w:rsidP="00194899">
            <w:pPr>
              <w:numPr>
                <w:ilvl w:val="0"/>
                <w:numId w:val="94"/>
              </w:numPr>
              <w:rPr>
                <w:b/>
                <w:bCs/>
              </w:rPr>
            </w:pPr>
            <w:r>
              <w:rPr>
                <w:b/>
                <w:bCs/>
              </w:rPr>
              <w:t xml:space="preserve">Alles </w:t>
            </w:r>
            <w:proofErr w:type="spellStart"/>
            <w:r>
              <w:rPr>
                <w:b/>
                <w:bCs/>
              </w:rPr>
              <w:t>wir</w:t>
            </w:r>
            <w:proofErr w:type="spellEnd"/>
            <w:r>
              <w:rPr>
                <w:b/>
                <w:bCs/>
              </w:rPr>
              <w:t xml:space="preserve"> geplant</w:t>
            </w:r>
          </w:p>
          <w:p w14:paraId="48061C4E" w14:textId="77777777" w:rsidR="00914751" w:rsidRDefault="00914751" w:rsidP="00194899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DA0AF1D" w14:textId="77777777" w:rsidR="00914751" w:rsidRDefault="00A10784" w:rsidP="00194899">
            <w:pPr>
              <w:numPr>
                <w:ilvl w:val="0"/>
                <w:numId w:val="95"/>
              </w:numPr>
            </w:pPr>
            <w:r>
              <w:t>keine</w:t>
            </w:r>
          </w:p>
          <w:p w14:paraId="686AAB12" w14:textId="77777777" w:rsidR="00914751" w:rsidRDefault="00914751" w:rsidP="00194899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72F41F4D" w14:textId="77777777" w:rsidR="00914751" w:rsidRDefault="00A10784" w:rsidP="00194899">
            <w:pPr>
              <w:numPr>
                <w:ilvl w:val="0"/>
                <w:numId w:val="96"/>
              </w:numPr>
              <w:rPr>
                <w:b/>
                <w:bCs/>
              </w:rPr>
            </w:pPr>
            <w:r>
              <w:rPr>
                <w:b/>
                <w:bCs/>
              </w:rPr>
              <w:t>Kleine Missverständnisse bei der Arbeitsaufteilung</w:t>
            </w:r>
          </w:p>
          <w:p w14:paraId="1A61C78F" w14:textId="77777777" w:rsidR="00914751" w:rsidRDefault="00914751" w:rsidP="00194899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0AD867" w14:textId="77777777" w:rsidR="00914751" w:rsidRDefault="00A10784" w:rsidP="00194899">
            <w:pPr>
              <w:numPr>
                <w:ilvl w:val="0"/>
                <w:numId w:val="97"/>
              </w:numPr>
            </w:pPr>
            <w:r>
              <w:t>Bessere Absprache</w:t>
            </w:r>
          </w:p>
          <w:p w14:paraId="031CE647" w14:textId="77777777" w:rsidR="00914751" w:rsidRDefault="00914751" w:rsidP="00194899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77777777" w:rsidR="00914751" w:rsidRDefault="00194899">
            <w:pPr>
              <w:jc w:val="left"/>
            </w:pPr>
            <w:proofErr w:type="spellStart"/>
            <w:r>
              <w:t>AltFolio</w:t>
            </w:r>
            <w:proofErr w:type="spellEnd"/>
            <w:r>
              <w:t xml:space="preserve"> Projekthandbuch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Reflexion: </w:t>
            </w:r>
            <w:proofErr w:type="spellStart"/>
            <w:r>
              <w:rPr>
                <w:b/>
                <w:bCs/>
              </w:rPr>
              <w:t>Zielereichung</w:t>
            </w:r>
            <w:proofErr w:type="spellEnd"/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</w:t>
            </w:r>
            <w:proofErr w:type="spellStart"/>
            <w:r>
              <w:rPr>
                <w:b/>
                <w:bCs/>
              </w:rPr>
              <w:t>Projektauftraggeb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leit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mitarbeiterIn</w:t>
            </w:r>
            <w:proofErr w:type="spellEnd"/>
            <w:r>
              <w:rPr>
                <w:b/>
                <w:bCs/>
              </w:rPr>
              <w:t>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esson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learned</w:t>
            </w:r>
            <w:proofErr w:type="spellEnd"/>
            <w:r>
              <w:rPr>
                <w:b/>
                <w:bCs/>
              </w:rPr>
              <w:t xml:space="preserve">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proofErr w:type="spellStart"/>
            <w:r>
              <w:t>To</w:t>
            </w:r>
            <w:proofErr w:type="spellEnd"/>
            <w:r>
              <w:t>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>
      <w:headerReference w:type="default" r:id="rId13"/>
      <w:footerReference w:type="default" r:id="rId14"/>
      <w:footerReference w:type="first" r:id="rId15"/>
      <w:pgSz w:w="11900" w:h="16840"/>
      <w:pgMar w:top="1418" w:right="567" w:bottom="851" w:left="1418" w:header="567" w:footer="567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992725" w14:textId="77777777" w:rsidR="00B10143" w:rsidRDefault="00B10143">
      <w:pPr>
        <w:spacing w:before="0" w:after="0"/>
      </w:pPr>
      <w:r>
        <w:separator/>
      </w:r>
    </w:p>
  </w:endnote>
  <w:endnote w:type="continuationSeparator" w:id="0">
    <w:p w14:paraId="220E8001" w14:textId="77777777" w:rsidR="00B10143" w:rsidRDefault="00B1014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D900DA" w:rsidRDefault="00D900DA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D900DA" w:rsidRDefault="00D900DA"/>
  <w:p w14:paraId="6A105E4B" w14:textId="77777777" w:rsidR="00D900DA" w:rsidRDefault="00D900D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D900DA" w:rsidRPr="006518CA" w:rsidRDefault="00D900DA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 xml:space="preserve">Ersteller: </w:t>
    </w:r>
    <w:proofErr w:type="spellStart"/>
    <w:r>
      <w:rPr>
        <w:rFonts w:ascii="Tahoma" w:hAnsi="Tahoma"/>
        <w:sz w:val="20"/>
        <w:szCs w:val="20"/>
        <w:lang w:val="de-DE"/>
      </w:rPr>
      <w:t>pma</w:t>
    </w:r>
    <w:proofErr w:type="spellEnd"/>
    <w:r>
      <w:rPr>
        <w:rFonts w:ascii="Tahoma" w:hAnsi="Tahoma"/>
        <w:sz w:val="20"/>
        <w:szCs w:val="20"/>
        <w:lang w:val="de-DE"/>
      </w:rPr>
      <w:t xml:space="preserve">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D900DA" w:rsidRDefault="00D900DA"/>
  <w:p w14:paraId="4AB72D5F" w14:textId="77777777" w:rsidR="00D900DA" w:rsidRDefault="00D900D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277624" w14:textId="77777777" w:rsidR="00B10143" w:rsidRDefault="00B10143">
      <w:pPr>
        <w:spacing w:before="0" w:after="0"/>
      </w:pPr>
      <w:r>
        <w:separator/>
      </w:r>
    </w:p>
  </w:footnote>
  <w:footnote w:type="continuationSeparator" w:id="0">
    <w:p w14:paraId="0B2DA4F6" w14:textId="77777777" w:rsidR="00B10143" w:rsidRDefault="00B10143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77777777" w:rsidR="00D900DA" w:rsidRDefault="00D900DA">
    <w:pPr>
      <w:pStyle w:val="Kopfzeile"/>
      <w:spacing w:line="240" w:lineRule="auto"/>
      <w:jc w:val="center"/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rPr>
        <w:noProof/>
      </w:rPr>
      <w:drawing>
        <wp:inline distT="0" distB="0" distL="0" distR="0" wp14:anchorId="553F789D" wp14:editId="7F02F5E0">
          <wp:extent cx="635000" cy="635000"/>
          <wp:effectExtent l="0" t="0" r="0" b="0"/>
          <wp:docPr id="1073741825" name="officeArt object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73741825" name="image.png"/>
                  <pic:cNvPicPr>
                    <a:picLocks noChangeAspect="1"/>
                  </pic:cNvPicPr>
                </pic:nvPicPr>
                <pic:blipFill>
                  <a:blip r:embed="rId1">
                    <a:extLst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35000" cy="635000"/>
                  </a:xfrm>
                  <a:prstGeom prst="rect">
                    <a:avLst/>
                  </a:prstGeom>
                  <a:ln w="12700" cap="flat">
                    <a:noFill/>
                    <a:miter lim="400000"/>
                  </a:ln>
                  <a:effectLst/>
                </pic:spPr>
              </pic:pic>
            </a:graphicData>
          </a:graphic>
        </wp:inline>
      </w:drawing>
    </w:r>
  </w:p>
  <w:p w14:paraId="645AD3AC" w14:textId="77777777" w:rsidR="00D900DA" w:rsidRDefault="00D900DA"/>
  <w:p w14:paraId="6D2A7083" w14:textId="77777777" w:rsidR="00D900DA" w:rsidRDefault="00D900D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8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3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4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5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6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2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7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2571B28"/>
    <w:multiLevelType w:val="hybridMultilevel"/>
    <w:tmpl w:val="9C54E29E"/>
    <w:numStyleLink w:val="ImportierterStil5"/>
  </w:abstractNum>
  <w:abstractNum w:abstractNumId="45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7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4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7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5"/>
  </w:num>
  <w:num w:numId="2">
    <w:abstractNumId w:val="65"/>
    <w:lvlOverride w:ilvl="1">
      <w:startOverride w:val="2"/>
    </w:lvlOverride>
  </w:num>
  <w:num w:numId="3">
    <w:abstractNumId w:val="65"/>
    <w:lvlOverride w:ilvl="1">
      <w:startOverride w:val="3"/>
    </w:lvlOverride>
  </w:num>
  <w:num w:numId="4">
    <w:abstractNumId w:val="65"/>
    <w:lvlOverride w:ilvl="1">
      <w:startOverride w:val="4"/>
    </w:lvlOverride>
  </w:num>
  <w:num w:numId="5">
    <w:abstractNumId w:val="65"/>
    <w:lvlOverride w:ilvl="1">
      <w:startOverride w:val="5"/>
    </w:lvlOverride>
  </w:num>
  <w:num w:numId="6">
    <w:abstractNumId w:val="65"/>
    <w:lvlOverride w:ilvl="1">
      <w:startOverride w:val="6"/>
    </w:lvlOverride>
  </w:num>
  <w:num w:numId="7">
    <w:abstractNumId w:val="65"/>
    <w:lvlOverride w:ilvl="1">
      <w:startOverride w:val="7"/>
    </w:lvlOverride>
  </w:num>
  <w:num w:numId="8">
    <w:abstractNumId w:val="65"/>
    <w:lvlOverride w:ilvl="1">
      <w:startOverride w:val="8"/>
    </w:lvlOverride>
  </w:num>
  <w:num w:numId="9">
    <w:abstractNumId w:val="65"/>
    <w:lvlOverride w:ilvl="1">
      <w:startOverride w:val="10"/>
    </w:lvlOverride>
  </w:num>
  <w:num w:numId="10">
    <w:abstractNumId w:val="65"/>
    <w:lvlOverride w:ilvl="1">
      <w:startOverride w:val="11"/>
    </w:lvlOverride>
  </w:num>
  <w:num w:numId="11">
    <w:abstractNumId w:val="65"/>
    <w:lvlOverride w:ilvl="1">
      <w:startOverride w:val="12"/>
    </w:lvlOverride>
  </w:num>
  <w:num w:numId="12">
    <w:abstractNumId w:val="65"/>
    <w:lvlOverride w:ilvl="1">
      <w:startOverride w:val="13"/>
    </w:lvlOverride>
  </w:num>
  <w:num w:numId="13">
    <w:abstractNumId w:val="65"/>
    <w:lvlOverride w:ilvl="1">
      <w:startOverride w:val="14"/>
    </w:lvlOverride>
  </w:num>
  <w:num w:numId="14">
    <w:abstractNumId w:val="65"/>
    <w:lvlOverride w:ilvl="1">
      <w:startOverride w:val="15"/>
    </w:lvlOverride>
  </w:num>
  <w:num w:numId="15">
    <w:abstractNumId w:val="65"/>
    <w:lvlOverride w:ilvl="1">
      <w:startOverride w:val="16"/>
    </w:lvlOverride>
  </w:num>
  <w:num w:numId="16">
    <w:abstractNumId w:val="65"/>
    <w:lvlOverride w:ilvl="1">
      <w:startOverride w:val="17"/>
    </w:lvlOverride>
  </w:num>
  <w:num w:numId="17">
    <w:abstractNumId w:val="65"/>
    <w:lvlOverride w:ilvl="1">
      <w:startOverride w:val="18"/>
    </w:lvlOverride>
  </w:num>
  <w:num w:numId="18">
    <w:abstractNumId w:val="65"/>
    <w:lvlOverride w:ilvl="0">
      <w:startOverride w:val="2"/>
    </w:lvlOverride>
  </w:num>
  <w:num w:numId="19">
    <w:abstractNumId w:val="65"/>
    <w:lvlOverride w:ilvl="1">
      <w:startOverride w:val="2"/>
    </w:lvlOverride>
  </w:num>
  <w:num w:numId="20">
    <w:abstractNumId w:val="65"/>
    <w:lvlOverride w:ilvl="0">
      <w:startOverride w:val="4"/>
    </w:lvlOverride>
  </w:num>
  <w:num w:numId="21">
    <w:abstractNumId w:val="65"/>
    <w:lvlOverride w:ilvl="1">
      <w:startOverride w:val="2"/>
    </w:lvlOverride>
  </w:num>
  <w:num w:numId="22">
    <w:abstractNumId w:val="65"/>
    <w:lvlOverride w:ilvl="0">
      <w:startOverride w:val="5"/>
    </w:lvlOverride>
  </w:num>
  <w:num w:numId="23">
    <w:abstractNumId w:val="65"/>
    <w:lvlOverride w:ilvl="1">
      <w:startOverride w:val="2"/>
    </w:lvlOverride>
  </w:num>
  <w:num w:numId="24">
    <w:abstractNumId w:val="33"/>
  </w:num>
  <w:num w:numId="25">
    <w:abstractNumId w:val="5"/>
  </w:num>
  <w:num w:numId="26">
    <w:abstractNumId w:val="59"/>
  </w:num>
  <w:num w:numId="27">
    <w:abstractNumId w:val="4"/>
  </w:num>
  <w:num w:numId="28">
    <w:abstractNumId w:val="43"/>
  </w:num>
  <w:num w:numId="29">
    <w:abstractNumId w:val="49"/>
  </w:num>
  <w:num w:numId="30">
    <w:abstractNumId w:val="13"/>
  </w:num>
  <w:num w:numId="31">
    <w:abstractNumId w:val="18"/>
  </w:num>
  <w:num w:numId="32">
    <w:abstractNumId w:val="22"/>
  </w:num>
  <w:num w:numId="33">
    <w:abstractNumId w:val="20"/>
  </w:num>
  <w:num w:numId="34">
    <w:abstractNumId w:val="51"/>
  </w:num>
  <w:num w:numId="35">
    <w:abstractNumId w:val="17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3"/>
  </w:num>
  <w:num w:numId="41">
    <w:abstractNumId w:val="31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6"/>
  </w:num>
  <w:num w:numId="45">
    <w:abstractNumId w:val="42"/>
  </w:num>
  <w:num w:numId="46">
    <w:abstractNumId w:val="40"/>
  </w:num>
  <w:num w:numId="47">
    <w:abstractNumId w:val="56"/>
    <w:lvlOverride w:ilvl="0">
      <w:startOverride w:val="2"/>
    </w:lvlOverride>
  </w:num>
  <w:num w:numId="48">
    <w:abstractNumId w:val="12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48"/>
  </w:num>
  <w:num w:numId="55">
    <w:abstractNumId w:val="1"/>
  </w:num>
  <w:num w:numId="56">
    <w:abstractNumId w:val="38"/>
  </w:num>
  <w:num w:numId="57">
    <w:abstractNumId w:val="26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4"/>
  </w:num>
  <w:num w:numId="64">
    <w:abstractNumId w:val="11"/>
  </w:num>
  <w:num w:numId="65">
    <w:abstractNumId w:val="37"/>
  </w:num>
  <w:num w:numId="66">
    <w:abstractNumId w:val="35"/>
  </w:num>
  <w:num w:numId="67">
    <w:abstractNumId w:val="47"/>
  </w:num>
  <w:num w:numId="68">
    <w:abstractNumId w:val="25"/>
  </w:num>
  <w:num w:numId="69">
    <w:abstractNumId w:val="36"/>
  </w:num>
  <w:num w:numId="70">
    <w:abstractNumId w:val="64"/>
  </w:num>
  <w:num w:numId="71">
    <w:abstractNumId w:val="5"/>
    <w:lvlOverride w:ilvl="1">
      <w:startOverride w:val="15"/>
    </w:lvlOverride>
  </w:num>
  <w:num w:numId="72">
    <w:abstractNumId w:val="54"/>
  </w:num>
  <w:num w:numId="73">
    <w:abstractNumId w:val="28"/>
  </w:num>
  <w:num w:numId="74">
    <w:abstractNumId w:val="9"/>
  </w:num>
  <w:num w:numId="75">
    <w:abstractNumId w:val="5"/>
    <w:lvlOverride w:ilvl="1">
      <w:startOverride w:val="16"/>
    </w:lvlOverride>
  </w:num>
  <w:num w:numId="76">
    <w:abstractNumId w:val="41"/>
  </w:num>
  <w:num w:numId="77">
    <w:abstractNumId w:val="44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19"/>
  </w:num>
  <w:num w:numId="85">
    <w:abstractNumId w:val="66"/>
  </w:num>
  <w:num w:numId="86">
    <w:abstractNumId w:val="58"/>
  </w:num>
  <w:num w:numId="87">
    <w:abstractNumId w:val="7"/>
  </w:num>
  <w:num w:numId="88">
    <w:abstractNumId w:val="10"/>
  </w:num>
  <w:num w:numId="89">
    <w:abstractNumId w:val="57"/>
  </w:num>
  <w:num w:numId="90">
    <w:abstractNumId w:val="52"/>
  </w:num>
  <w:num w:numId="91">
    <w:abstractNumId w:val="39"/>
  </w:num>
  <w:num w:numId="92">
    <w:abstractNumId w:val="53"/>
  </w:num>
  <w:num w:numId="93">
    <w:abstractNumId w:val="15"/>
  </w:num>
  <w:num w:numId="94">
    <w:abstractNumId w:val="16"/>
  </w:num>
  <w:num w:numId="95">
    <w:abstractNumId w:val="55"/>
  </w:num>
  <w:num w:numId="96">
    <w:abstractNumId w:val="29"/>
  </w:num>
  <w:num w:numId="97">
    <w:abstractNumId w:val="60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0"/>
  </w:num>
  <w:num w:numId="101">
    <w:abstractNumId w:val="62"/>
    <w:lvlOverride w:ilvl="0">
      <w:startOverride w:val="2"/>
    </w:lvlOverride>
  </w:num>
  <w:num w:numId="102">
    <w:abstractNumId w:val="27"/>
    <w:lvlOverride w:ilvl="0">
      <w:startOverride w:val="3"/>
    </w:lvlOverride>
  </w:num>
  <w:num w:numId="103">
    <w:abstractNumId w:val="32"/>
    <w:lvlOverride w:ilvl="0">
      <w:startOverride w:val="4"/>
    </w:lvlOverride>
  </w:num>
  <w:num w:numId="104">
    <w:abstractNumId w:val="45"/>
    <w:lvlOverride w:ilvl="0">
      <w:startOverride w:val="5"/>
    </w:lvlOverride>
  </w:num>
  <w:num w:numId="105">
    <w:abstractNumId w:val="67"/>
    <w:lvlOverride w:ilvl="0">
      <w:startOverride w:val="6"/>
    </w:lvlOverride>
  </w:num>
  <w:num w:numId="106">
    <w:abstractNumId w:val="14"/>
    <w:lvlOverride w:ilvl="0">
      <w:startOverride w:val="7"/>
    </w:lvlOverride>
  </w:num>
  <w:num w:numId="107">
    <w:abstractNumId w:val="50"/>
    <w:lvlOverride w:ilvl="0">
      <w:startOverride w:val="8"/>
    </w:lvlOverride>
  </w:num>
  <w:num w:numId="108">
    <w:abstractNumId w:val="8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1"/>
  </w:num>
  <w:num w:numId="112">
    <w:abstractNumId w:val="34"/>
  </w:num>
  <w:num w:numId="113">
    <w:abstractNumId w:val="68"/>
  </w:num>
  <w:num w:numId="114">
    <w:abstractNumId w:val="61"/>
  </w:num>
  <w:num w:numId="115">
    <w:abstractNumId w:val="23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9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2618B"/>
    <w:rsid w:val="000C48A9"/>
    <w:rsid w:val="00156161"/>
    <w:rsid w:val="00194899"/>
    <w:rsid w:val="00261742"/>
    <w:rsid w:val="00266093"/>
    <w:rsid w:val="002C3C90"/>
    <w:rsid w:val="00301FB6"/>
    <w:rsid w:val="003736E7"/>
    <w:rsid w:val="00402B0E"/>
    <w:rsid w:val="004214CA"/>
    <w:rsid w:val="00476833"/>
    <w:rsid w:val="0053615A"/>
    <w:rsid w:val="00540245"/>
    <w:rsid w:val="00574211"/>
    <w:rsid w:val="00595E00"/>
    <w:rsid w:val="0063634E"/>
    <w:rsid w:val="006518CA"/>
    <w:rsid w:val="00691ADE"/>
    <w:rsid w:val="006940B6"/>
    <w:rsid w:val="006A64E0"/>
    <w:rsid w:val="007B5580"/>
    <w:rsid w:val="008A1A3E"/>
    <w:rsid w:val="00914751"/>
    <w:rsid w:val="009F682E"/>
    <w:rsid w:val="00A10784"/>
    <w:rsid w:val="00A542F4"/>
    <w:rsid w:val="00A8271F"/>
    <w:rsid w:val="00AB268E"/>
    <w:rsid w:val="00AB459D"/>
    <w:rsid w:val="00AD47D1"/>
    <w:rsid w:val="00AE0C3C"/>
    <w:rsid w:val="00B10143"/>
    <w:rsid w:val="00B21086"/>
    <w:rsid w:val="00B7798E"/>
    <w:rsid w:val="00B9591C"/>
    <w:rsid w:val="00C44F22"/>
    <w:rsid w:val="00C45849"/>
    <w:rsid w:val="00D112EA"/>
    <w:rsid w:val="00D47CBB"/>
    <w:rsid w:val="00D52B1E"/>
    <w:rsid w:val="00D84188"/>
    <w:rsid w:val="00D900DA"/>
    <w:rsid w:val="00DC5B0F"/>
    <w:rsid w:val="00E2603D"/>
    <w:rsid w:val="00E41348"/>
    <w:rsid w:val="00E5063E"/>
    <w:rsid w:val="00ED7DB9"/>
    <w:rsid w:val="00F73FBC"/>
    <w:rsid w:val="00F90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2</Pages>
  <Words>2545</Words>
  <Characters>16036</Characters>
  <Application>Microsoft Office Word</Application>
  <DocSecurity>0</DocSecurity>
  <Lines>133</Lines>
  <Paragraphs>37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Überschriften</vt:lpstr>
      </vt:variant>
      <vt:variant>
        <vt:i4>37</vt:i4>
      </vt:variant>
    </vt:vector>
  </HeadingPairs>
  <TitlesOfParts>
    <vt:vector size="38" baseType="lpstr">
      <vt:lpstr/>
      <vt:lpstr>Projektpläne</vt:lpstr>
      <vt:lpstr>    Projektauftrag</vt:lpstr>
      <vt:lpstr>    Projektzieleplan</vt:lpstr>
      <vt:lpstr>    Beschreibung Vorprojekt- und Nachprojektphase</vt:lpstr>
      <vt:lpstr>    Projektumwelt-Analyse</vt:lpstr>
      <vt:lpstr>    Beziehungen zu anderen Projekten und Zusammenhang mit den Unternehmenszielen (sa</vt:lpstr>
      <vt:lpstr>    Projektorganigramm</vt:lpstr>
      <vt:lpstr>    Betrachtungsobjekteplan</vt:lpstr>
      <vt:lpstr>    Projektstrukturplan</vt:lpstr>
      <vt:lpstr>    Arbeitspaket-Spezifikationen</vt:lpstr>
      <vt:lpstr>    Projektfunktionendiagramm</vt:lpstr>
      <vt:lpstr>    Projektmeilensteinplan</vt:lpstr>
      <vt:lpstr>    Projektbalkenplan</vt:lpstr>
      <vt:lpstr>    Projektpersonaleinsatzplan</vt:lpstr>
      <vt:lpstr>    Projektrisian</vt:lpstr>
      <vt:lpstr>    Projektkommunikationsstrukturen</vt:lpstr>
      <vt:lpstr>    Projekt-„Spielregeln“</vt:lpstr>
      <vt:lpstr>    Projektrisikoanalyse</vt:lpstr>
      <vt:lpstr>    Projektdokumentation</vt:lpstr>
      <vt:lpstr>    </vt:lpstr>
      <vt:lpstr>Projektstart</vt:lpstr>
      <vt:lpstr>        Projektauftraggeber-Sitzung</vt:lpstr>
      <vt:lpstr>Projektkoordination</vt:lpstr>
      <vt:lpstr>    Abnahme Arbeitspakete</vt:lpstr>
      <vt:lpstr>    </vt:lpstr>
      <vt:lpstr>    Protokolle – Projektkoordination</vt:lpstr>
      <vt:lpstr>Projektcontrolling</vt:lpstr>
      <vt:lpstr>    Aktueller Projektfortschrittsbericht </vt:lpstr>
      <vt:lpstr>    </vt:lpstr>
      <vt:lpstr>    Weitere Projektfortschrittsberichte </vt:lpstr>
      <vt:lpstr>    Protokolle – Projektcontrolling</vt:lpstr>
      <vt:lpstr>        Projektcontrolling-Sitzungen</vt:lpstr>
      <vt:lpstr>        Projektauftraggeber-Sitzungen</vt:lpstr>
      <vt:lpstr>Projektabschluss</vt:lpstr>
      <vt:lpstr>    Projektabschlussbericht</vt:lpstr>
      <vt:lpstr>    Protokolle – Projektabschluss</vt:lpstr>
      <vt:lpstr>        Projektabschluss-Workshop</vt:lpstr>
    </vt:vector>
  </TitlesOfParts>
  <Company/>
  <LinksUpToDate>false</LinksUpToDate>
  <CharactersWithSpaces>18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David Kost</cp:lastModifiedBy>
  <cp:revision>28</cp:revision>
  <cp:lastPrinted>2018-04-28T16:58:00Z</cp:lastPrinted>
  <dcterms:created xsi:type="dcterms:W3CDTF">2018-04-28T16:45:00Z</dcterms:created>
  <dcterms:modified xsi:type="dcterms:W3CDTF">2018-10-17T08:37:00Z</dcterms:modified>
</cp:coreProperties>
</file>